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BD36EE-8196-4AB2-A45E-61374C129AC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30C2B13-EF49-45C8-BDE8-FF4C0F288F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A6A06D-C19A-4C2C-89ED-7A6ABC2E81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ACF5C0-708A-4038-8599-B047A1E6B5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8BB708E-2127-4274-9D38-A5D976B215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38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F81314-DFA5-40F9-8B62-659A655E8D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4C53DC9-DCC3-40A9-AD6A-A008585C73F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00EF477-46C7-43B5-B4F6-73ACC5078D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54019E9-1550-4932-9E22-85DE28E16B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EC497BD-CFFD-4BE8-A83F-2F5AAEAB3F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203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DC5A8A9-E599-45C8-8317-1B13C6FA478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1EDAF28-E2D5-4EEC-B252-2454544AC5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03999D-29A8-42BC-8D1E-88B8F5AB00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C51D6C-8BA9-405B-BE4B-C1460BE87B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FE79C0-F0BA-4E23-8B4F-279D26064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7686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708891-0CC4-454E-A8B0-CB913876E6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494052-7F57-4DCA-ABD2-6D1CE79FC3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507E6B7-3B8E-4F7E-A1B6-8CA91E5AAF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CE2A768-7123-44A9-9EF9-0421330770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91A9236-BA9A-472F-8BEA-049B213BB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7040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C82ED7-58F3-4F04-8B63-A7DFA31254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9FF3CE9-089A-40AA-B280-FE0EE32BCC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2BC193B-1E42-4BF8-B696-67C1F9539B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3E75BA1-6C49-426D-B69A-D125F68F2A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59A1E7-D7AD-4139-A973-8F74935A4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0277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CA2802-022C-45C7-8692-3ACD2E1308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9B8C3E-F800-4494-A151-D6AFA22FB38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396E999-3D0D-4D8C-835E-A7D38DDDBA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A9038E8-1AFB-4117-90AE-C985D7DF44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4FB78EB-3975-44C1-9F06-F063E40E7E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A7ACB2A-40DE-4CF9-B20D-299467952A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1401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06CD4B-EAA3-4560-9D88-A9A773673E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D4D6158-81BD-4789-850B-7945A0C0BE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F8BD1A9-B8D4-437C-A621-81FFC4CEE8F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95085B2-D14C-46D6-996E-924CF918936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E2C4B16-D7ED-49C8-9305-B3600897368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D5848E6-AD4E-4C99-A64C-0F6669AFF9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B1B8D731-AFAC-44B6-9169-8D0EC2CF0E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AE337E9-25D6-4AC7-8798-3D4ED6802E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89591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B192A4-1EB1-4A01-BF4A-8D52C665A5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366AD4E-E4E0-4F5B-A631-C9FDAC7FBA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9D1B07C-7078-4101-A75B-E58FC8ACCE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BF1097C-D06F-4C40-ADA2-997E7CA60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1650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82CCA09-456F-4B58-84CC-B40BC9058F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91AD662-9514-44B7-857C-FD6DE42F15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1FA860-0F12-4CC0-99DC-4D3B02D6E4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84184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1D9EA3-1223-40D4-93DE-98C0175563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77CA6B-9A22-401D-A54E-00095FBDFA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99B5567-82B0-47CF-BBDD-FDC9CB062F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0A97587-C306-4E96-AED9-8AB1E1F907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941A33D-A084-4EC8-AC8A-4A44A760C6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C848245-74B2-48C6-B5AB-208ECFFD54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4903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ED81FA-E976-4154-891F-24A754D2C7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406F5B1-9B1E-4F50-B45C-FF645236F89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4B55DE3-7BEF-43DC-9658-13B706F0140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2138646-38A6-4032-AB48-7BB7DEC719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AF5CB37-870D-411E-B1A5-3FBB4B72E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839164F-2B22-4230-8D2A-8A2E5DED48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292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61671AD-2608-494F-B037-C83D45AFAA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81A1C3D-BAC4-4143-82E8-CF6B96F85E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7A9C89-451A-47A7-A0A2-C6DB6EE8CC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5D0E7B-FAF4-4CF3-9DC9-74C0EF813206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DEDA2C7-BD80-4AB4-A15C-7905FF6CC4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7D71D1E-5613-4764-B2C3-CEBAA25EFD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29FE3D-7225-4E86-83CB-5966D165B8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49366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AD888EE-2443-4AC9-A15F-717B297582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60725"/>
              </p:ext>
            </p:extLst>
          </p:nvPr>
        </p:nvGraphicFramePr>
        <p:xfrm>
          <a:off x="3009372" y="344774"/>
          <a:ext cx="5863166" cy="59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462674" imgH="6591244" progId="Visio.Drawing.15">
                  <p:embed/>
                </p:oleObj>
              </mc:Choice>
              <mc:Fallback>
                <p:oleObj name="Visio" r:id="rId3" imgW="6462674" imgH="65912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9372" y="344774"/>
                        <a:ext cx="5863166" cy="597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95905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Visio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4</cp:revision>
  <dcterms:created xsi:type="dcterms:W3CDTF">2023-08-07T01:48:12Z</dcterms:created>
  <dcterms:modified xsi:type="dcterms:W3CDTF">2023-08-07T02:02:45Z</dcterms:modified>
</cp:coreProperties>
</file>